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7B28" w:rsidRPr="003D7BD8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D7BD8">
        <w:rPr>
          <w:rFonts w:ascii="Times New Roman" w:hAnsi="Times New Roman" w:cs="Times New Roman"/>
          <w:b/>
          <w:sz w:val="28"/>
          <w:szCs w:val="28"/>
        </w:rPr>
        <w:t xml:space="preserve">Что такое фреймворк </w:t>
      </w:r>
      <w:r w:rsidRPr="003D7BD8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3D7BD8">
        <w:rPr>
          <w:rFonts w:ascii="Times New Roman" w:hAnsi="Times New Roman" w:cs="Times New Roman"/>
          <w:b/>
          <w:sz w:val="28"/>
          <w:szCs w:val="28"/>
        </w:rPr>
        <w:t>?</w:t>
      </w:r>
    </w:p>
    <w:p w:rsidR="004676C2" w:rsidRPr="003365C0" w:rsidRDefault="003365C0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Набор библиотек </w:t>
      </w:r>
      <w:r>
        <w:rPr>
          <w:lang w:val="en-US"/>
        </w:rPr>
        <w:t>OS</w:t>
      </w:r>
      <w:r w:rsidRPr="003365C0">
        <w:t xml:space="preserve"> + </w:t>
      </w:r>
      <w:r>
        <w:rPr>
          <w:lang w:val="en-US"/>
        </w:rPr>
        <w:t>API</w:t>
      </w:r>
      <w:r w:rsidRPr="003365C0">
        <w:t xml:space="preserve"> </w:t>
      </w:r>
      <w:r>
        <w:t>интерфейс.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F95D7B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F95D7B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Что такое </w:t>
      </w:r>
      <w:r w:rsidRPr="00F95D7B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POSIX</w:t>
      </w:r>
      <w:r w:rsidRPr="00F95D7B">
        <w:rPr>
          <w:rFonts w:ascii="Times New Roman" w:hAnsi="Times New Roman" w:cs="Times New Roman"/>
          <w:b/>
          <w:sz w:val="28"/>
          <w:szCs w:val="28"/>
          <w:highlight w:val="green"/>
        </w:rPr>
        <w:t>?</w:t>
      </w:r>
    </w:p>
    <w:p w:rsidR="00977B28" w:rsidRDefault="005B1B61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OSIX </w:t>
      </w:r>
      <w:r w:rsidR="00977B28" w:rsidRPr="003D7BD8">
        <w:rPr>
          <w:rFonts w:ascii="Times New Roman" w:hAnsi="Times New Roman" w:cs="Times New Roman"/>
          <w:sz w:val="28"/>
          <w:szCs w:val="28"/>
        </w:rPr>
        <w:t>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F95D7B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F95D7B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аппаратное прерывание?</w:t>
      </w:r>
    </w:p>
    <w:p w:rsidR="00977B28" w:rsidRPr="003D7BD8" w:rsidRDefault="00977B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3D7BD8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Прерывание</w:t>
      </w:r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(</w:t>
      </w:r>
      <w:hyperlink r:id="rId6" w:tooltip="Английский язык" w:history="1">
        <w:r w:rsidRPr="003D7BD8">
          <w:rPr>
            <w:rStyle w:val="a4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англ.</w:t>
        </w:r>
      </w:hyperlink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</w:t>
      </w:r>
      <w:r w:rsidRPr="003D7BD8">
        <w:rPr>
          <w:rFonts w:ascii="Times New Roman" w:hAnsi="Times New Roman" w:cs="Times New Roman"/>
          <w:i/>
          <w:iCs/>
          <w:color w:val="202122"/>
          <w:sz w:val="28"/>
          <w:szCs w:val="28"/>
          <w:shd w:val="clear" w:color="auto" w:fill="FFFFFF"/>
          <w:lang w:val="en"/>
        </w:rPr>
        <w:t>interrupt</w:t>
      </w:r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7" w:tooltip="Процессор" w:history="1">
        <w:r w:rsidRPr="003D7BD8">
          <w:rPr>
            <w:rStyle w:val="a4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процессору</w:t>
        </w:r>
      </w:hyperlink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:rsidR="00977B28" w:rsidRPr="003D7BD8" w:rsidRDefault="00977B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977B28" w:rsidRPr="003D7BD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А</w:t>
      </w:r>
      <w:r w:rsidR="00977B28" w:rsidRPr="003D7BD8">
        <w:rPr>
          <w:rFonts w:ascii="Times New Roman" w:hAnsi="Times New Roman" w:cs="Times New Roman"/>
          <w:sz w:val="28"/>
          <w:szCs w:val="28"/>
        </w:rPr>
        <w:t>ппаратное</w:t>
      </w:r>
      <w:r w:rsidR="007F45BE" w:rsidRPr="003D7BD8">
        <w:rPr>
          <w:rFonts w:ascii="Times New Roman" w:hAnsi="Times New Roman" w:cs="Times New Roman"/>
          <w:sz w:val="28"/>
          <w:szCs w:val="28"/>
        </w:rPr>
        <w:t xml:space="preserve"> - реакция </w:t>
      </w:r>
      <w:r w:rsidR="00977B28" w:rsidRPr="003D7BD8">
        <w:rPr>
          <w:rFonts w:ascii="Times New Roman" w:hAnsi="Times New Roman" w:cs="Times New Roman"/>
          <w:sz w:val="28"/>
          <w:szCs w:val="28"/>
        </w:rPr>
        <w:t xml:space="preserve">процессора на физический сигнал от некоторого </w:t>
      </w:r>
      <w:bookmarkStart w:id="0" w:name="_GoBack"/>
      <w:r w:rsidR="00977B28" w:rsidRPr="003D7BD8">
        <w:rPr>
          <w:rFonts w:ascii="Times New Roman" w:hAnsi="Times New Roman" w:cs="Times New Roman"/>
          <w:sz w:val="28"/>
          <w:szCs w:val="28"/>
        </w:rPr>
        <w:t xml:space="preserve">устройства (клавиатура, системные часы, жесткий диск и т.д.), по времени </w:t>
      </w:r>
      <w:bookmarkEnd w:id="0"/>
      <w:r w:rsidR="00977B28" w:rsidRPr="003D7BD8">
        <w:rPr>
          <w:rFonts w:ascii="Times New Roman" w:hAnsi="Times New Roman" w:cs="Times New Roman"/>
          <w:sz w:val="28"/>
          <w:szCs w:val="28"/>
        </w:rPr>
        <w:t>возникновения эти прерывания асинхронны, т.е. происходят в случайные моменты времени;</w:t>
      </w:r>
    </w:p>
    <w:p w:rsidR="00977B28" w:rsidRPr="003D7BD8" w:rsidRDefault="00977B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F95D7B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F95D7B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программное прерывание?</w:t>
      </w:r>
    </w:p>
    <w:p w:rsidR="00977B28" w:rsidRDefault="00977B28" w:rsidP="00E90C8C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8" w:tooltip="Код операции" w:history="1">
        <w:r w:rsidRPr="003D7BD8">
          <w:rPr>
            <w:rStyle w:val="a4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инструкции</w:t>
        </w:r>
      </w:hyperlink>
      <w:r w:rsidRPr="003D7BD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в коде </w:t>
      </w:r>
      <w:hyperlink r:id="rId9" w:tooltip="Компьютерная программа" w:history="1">
        <w:r w:rsidRPr="003D7BD8">
          <w:rPr>
            <w:rStyle w:val="a4"/>
            <w:rFonts w:ascii="Times New Roman" w:hAnsi="Times New Roman" w:cs="Times New Roman"/>
            <w:color w:val="0B0080"/>
            <w:sz w:val="28"/>
            <w:szCs w:val="28"/>
            <w:u w:val="none"/>
            <w:shd w:val="clear" w:color="auto" w:fill="FFFFFF"/>
          </w:rPr>
          <w:t>программы</w:t>
        </w:r>
      </w:hyperlink>
      <w:r w:rsidRPr="003D7BD8">
        <w:rPr>
          <w:rFonts w:ascii="Times New Roman" w:hAnsi="Times New Roman" w:cs="Times New Roman"/>
          <w:sz w:val="28"/>
          <w:szCs w:val="28"/>
        </w:rPr>
        <w:t>, предназначены для выполнения некоторых действий операционной системы, являются синхронными;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506761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506761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системный вызов?</w:t>
      </w:r>
    </w:p>
    <w:p w:rsidR="00977B2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С</w:t>
      </w:r>
      <w:r w:rsidR="00977B28" w:rsidRPr="003D7BD8">
        <w:rPr>
          <w:rFonts w:ascii="Times New Roman" w:hAnsi="Times New Roman" w:cs="Times New Roman"/>
          <w:sz w:val="28"/>
          <w:szCs w:val="28"/>
        </w:rPr>
        <w:t>истемный вызов -   механизм вызова прикладной программой функции ядра OS.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FF2747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FF2747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процесс</w:t>
      </w:r>
      <w:r w:rsidRPr="00FF2747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 xml:space="preserve"> OS</w:t>
      </w:r>
      <w:r w:rsidRPr="00FF2747">
        <w:rPr>
          <w:rFonts w:ascii="Times New Roman" w:hAnsi="Times New Roman" w:cs="Times New Roman"/>
          <w:b/>
          <w:sz w:val="28"/>
          <w:szCs w:val="28"/>
          <w:highlight w:val="green"/>
        </w:rPr>
        <w:t>?</w:t>
      </w:r>
    </w:p>
    <w:p w:rsidR="00977B2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</w:t>
      </w:r>
      <w:r w:rsidR="00977B28" w:rsidRPr="003D7BD8">
        <w:rPr>
          <w:rFonts w:ascii="Times New Roman" w:hAnsi="Times New Roman" w:cs="Times New Roman"/>
          <w:sz w:val="28"/>
          <w:szCs w:val="28"/>
        </w:rPr>
        <w:t>роцесс OS – единица работы OS - объект ядра OS</w:t>
      </w:r>
      <w:r w:rsidR="003365C0" w:rsidRPr="003365C0">
        <w:rPr>
          <w:rFonts w:ascii="Times New Roman" w:hAnsi="Times New Roman" w:cs="Times New Roman"/>
          <w:sz w:val="28"/>
          <w:szCs w:val="28"/>
        </w:rPr>
        <w:t xml:space="preserve"> </w:t>
      </w:r>
      <w:r w:rsidR="00977B28" w:rsidRPr="003D7BD8">
        <w:rPr>
          <w:rFonts w:ascii="Times New Roman" w:hAnsi="Times New Roman" w:cs="Times New Roman"/>
          <w:sz w:val="28"/>
          <w:szCs w:val="28"/>
        </w:rPr>
        <w:t>+</w:t>
      </w:r>
      <w:r w:rsidR="003365C0" w:rsidRPr="003365C0">
        <w:rPr>
          <w:rFonts w:ascii="Times New Roman" w:hAnsi="Times New Roman" w:cs="Times New Roman"/>
          <w:sz w:val="28"/>
          <w:szCs w:val="28"/>
        </w:rPr>
        <w:t xml:space="preserve"> </w:t>
      </w:r>
      <w:r w:rsidR="00977B28" w:rsidRPr="003D7BD8">
        <w:rPr>
          <w:rFonts w:ascii="Times New Roman" w:hAnsi="Times New Roman" w:cs="Times New Roman"/>
          <w:sz w:val="28"/>
          <w:szCs w:val="28"/>
        </w:rPr>
        <w:t>адресное пространство: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PetersburgC" w:hAnsi="PetersburgC" w:cs="PetersburgC"/>
          <w:sz w:val="19"/>
          <w:szCs w:val="19"/>
        </w:rPr>
        <w:t>Процессом, по существу, является программа во время ее выполнения.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506761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506761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Что такое контекст процесса </w:t>
      </w:r>
      <w:r w:rsidRPr="00506761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OS</w:t>
      </w:r>
      <w:r w:rsidRPr="00506761">
        <w:rPr>
          <w:rFonts w:ascii="Times New Roman" w:hAnsi="Times New Roman" w:cs="Times New Roman"/>
          <w:b/>
          <w:sz w:val="28"/>
          <w:szCs w:val="28"/>
          <w:highlight w:val="green"/>
        </w:rPr>
        <w:t>?</w:t>
      </w:r>
    </w:p>
    <w:p w:rsidR="00977B28" w:rsidRPr="003D7BD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</w:t>
      </w:r>
      <w:r w:rsidR="00977B28" w:rsidRPr="003D7BD8">
        <w:rPr>
          <w:rFonts w:ascii="Times New Roman" w:hAnsi="Times New Roman" w:cs="Times New Roman"/>
          <w:sz w:val="28"/>
          <w:szCs w:val="28"/>
        </w:rPr>
        <w:t>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</w:t>
      </w:r>
      <w:r w:rsidRPr="003D7BD8">
        <w:rPr>
          <w:rFonts w:ascii="Times New Roman" w:hAnsi="Times New Roman" w:cs="Times New Roman"/>
          <w:sz w:val="28"/>
          <w:szCs w:val="28"/>
        </w:rPr>
        <w:t xml:space="preserve"> объекты ядра OS (объекты процессов, потоков, безопасности, файлов и пр.) стек ядра (для этого процесса))</w:t>
      </w:r>
    </w:p>
    <w:p w:rsidR="00977B28" w:rsidRPr="003D7BD8" w:rsidRDefault="00977B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FF2747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FF2747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адресное пространство процесса?</w:t>
      </w:r>
    </w:p>
    <w:p w:rsidR="00E15DA6" w:rsidRPr="003D7BD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:rsidR="00E15DA6" w:rsidRDefault="00E15DA6" w:rsidP="00C63F3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D7BD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Адресное пространство — это просто диапазон адресов, обозначающих определенное место в памяти.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>
        <w:rPr>
          <w:rFonts w:ascii="PetersburgC" w:hAnsi="PetersburgC" w:cs="PetersburgC"/>
          <w:sz w:val="19"/>
          <w:szCs w:val="19"/>
        </w:rPr>
        <w:t>С каждым процессом связано его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proofErr w:type="spellStart"/>
      <w:r>
        <w:rPr>
          <w:rFonts w:ascii="PetersburgC-Bold" w:eastAsia="PetersburgC-Bold" w:hAnsi="PetersburgC" w:cs="PetersburgC-Bold" w:hint="eastAsia"/>
          <w:b/>
          <w:bCs/>
          <w:sz w:val="19"/>
          <w:szCs w:val="19"/>
        </w:rPr>
        <w:t>адресное</w:t>
      </w:r>
      <w:proofErr w:type="spellEnd"/>
      <w:r>
        <w:rPr>
          <w:rFonts w:ascii="PetersburgC-Bold" w:eastAsia="PetersburgC-Bold" w:hAnsi="PetersburgC" w:cs="PetersburgC-Bold"/>
          <w:b/>
          <w:bCs/>
          <w:sz w:val="19"/>
          <w:szCs w:val="19"/>
        </w:rPr>
        <w:t xml:space="preserve"> </w:t>
      </w:r>
      <w:proofErr w:type="spellStart"/>
      <w:r>
        <w:rPr>
          <w:rFonts w:ascii="PetersburgC-Bold" w:eastAsia="PetersburgC-Bold" w:hAnsi="PetersburgC" w:cs="PetersburgC-Bold" w:hint="eastAsia"/>
          <w:b/>
          <w:bCs/>
          <w:sz w:val="19"/>
          <w:szCs w:val="19"/>
        </w:rPr>
        <w:t>пространство</w:t>
      </w:r>
      <w:proofErr w:type="spellEnd"/>
      <w:r>
        <w:rPr>
          <w:rFonts w:ascii="PetersburgC-Bold" w:eastAsia="PetersburgC-Bold" w:hAnsi="PetersburgC" w:cs="PetersburgC-Bold"/>
          <w:b/>
          <w:bCs/>
          <w:sz w:val="19"/>
          <w:szCs w:val="19"/>
        </w:rPr>
        <w:t xml:space="preserve"> </w:t>
      </w:r>
      <w:r>
        <w:rPr>
          <w:rFonts w:ascii="PetersburgC" w:hAnsi="PetersburgC" w:cs="PetersburgC"/>
          <w:sz w:val="19"/>
          <w:szCs w:val="19"/>
        </w:rPr>
        <w:t>— список адресов ячеек памяти от нуля до некоторого максиму-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proofErr w:type="spellStart"/>
      <w:r>
        <w:rPr>
          <w:rFonts w:ascii="PetersburgC" w:hAnsi="PetersburgC" w:cs="PetersburgC"/>
          <w:sz w:val="19"/>
          <w:szCs w:val="19"/>
        </w:rPr>
        <w:t>ма</w:t>
      </w:r>
      <w:proofErr w:type="spellEnd"/>
      <w:r>
        <w:rPr>
          <w:rFonts w:ascii="PetersburgC" w:hAnsi="PetersburgC" w:cs="PetersburgC"/>
          <w:sz w:val="19"/>
          <w:szCs w:val="19"/>
        </w:rPr>
        <w:t>, откуда процесс может считывать данные и куда может записывать их. Адресное про-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proofErr w:type="spellStart"/>
      <w:r>
        <w:rPr>
          <w:rFonts w:ascii="PetersburgC" w:hAnsi="PetersburgC" w:cs="PetersburgC"/>
          <w:sz w:val="19"/>
          <w:szCs w:val="19"/>
        </w:rPr>
        <w:t>странство</w:t>
      </w:r>
      <w:proofErr w:type="spellEnd"/>
      <w:r>
        <w:rPr>
          <w:rFonts w:ascii="PetersburgC" w:hAnsi="PetersburgC" w:cs="PetersburgC"/>
          <w:sz w:val="19"/>
          <w:szCs w:val="19"/>
        </w:rPr>
        <w:t xml:space="preserve"> содержит выполняемую программу, данные этой программы и ее стек. Кроме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>
        <w:rPr>
          <w:rFonts w:ascii="PetersburgC" w:hAnsi="PetersburgC" w:cs="PetersburgC"/>
          <w:sz w:val="19"/>
          <w:szCs w:val="19"/>
        </w:rPr>
        <w:t>этого, с каждым процессом связан набор ресурсов, который обычно включает регистры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>
        <w:rPr>
          <w:rFonts w:ascii="PetersburgC" w:hAnsi="PetersburgC" w:cs="PetersburgC"/>
          <w:sz w:val="19"/>
          <w:szCs w:val="19"/>
        </w:rPr>
        <w:t xml:space="preserve">(в том числе счетчик команд и указатель стека), список открытых файлов, </w:t>
      </w:r>
      <w:proofErr w:type="spellStart"/>
      <w:r>
        <w:rPr>
          <w:rFonts w:ascii="PetersburgC" w:hAnsi="PetersburgC" w:cs="PetersburgC"/>
          <w:sz w:val="19"/>
          <w:szCs w:val="19"/>
        </w:rPr>
        <w:t>необрабо</w:t>
      </w:r>
      <w:proofErr w:type="spellEnd"/>
      <w:r>
        <w:rPr>
          <w:rFonts w:ascii="PetersburgC" w:hAnsi="PetersburgC" w:cs="PetersburgC"/>
          <w:sz w:val="19"/>
          <w:szCs w:val="19"/>
        </w:rPr>
        <w:t>-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proofErr w:type="spellStart"/>
      <w:r>
        <w:rPr>
          <w:rFonts w:ascii="PetersburgC" w:hAnsi="PetersburgC" w:cs="PetersburgC"/>
          <w:sz w:val="19"/>
          <w:szCs w:val="19"/>
        </w:rPr>
        <w:t>танные</w:t>
      </w:r>
      <w:proofErr w:type="spellEnd"/>
      <w:r>
        <w:rPr>
          <w:rFonts w:ascii="PetersburgC" w:hAnsi="PetersburgC" w:cs="PetersburgC"/>
          <w:sz w:val="19"/>
          <w:szCs w:val="19"/>
        </w:rPr>
        <w:t xml:space="preserve"> предупреждения, список связанных процессов и всю остальную информацию,</w:t>
      </w:r>
    </w:p>
    <w:p w:rsidR="00C63F34" w:rsidRDefault="00C63F34" w:rsidP="00C63F34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>
        <w:rPr>
          <w:rFonts w:ascii="PetersburgC" w:hAnsi="PetersburgC" w:cs="PetersburgC"/>
          <w:sz w:val="19"/>
          <w:szCs w:val="19"/>
        </w:rPr>
        <w:t>необходимую в процессе работы программы. Таким образом, процесс — это контейнер,</w:t>
      </w:r>
    </w:p>
    <w:p w:rsidR="00C63F34" w:rsidRPr="003D7BD8" w:rsidRDefault="00C63F34" w:rsidP="00C63F3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PetersburgC" w:hAnsi="PetersburgC" w:cs="PetersburgC"/>
          <w:sz w:val="19"/>
          <w:szCs w:val="19"/>
        </w:rPr>
        <w:t>в котором содержится вся информация, необходимая для работы программы.</w:t>
      </w:r>
    </w:p>
    <w:p w:rsidR="00E15DA6" w:rsidRPr="003D7BD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3D7BD8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D7BD8"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E15DA6" w:rsidRPr="003D7BD8" w:rsidRDefault="00E15DA6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E15DA6" w:rsidRDefault="00982C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10" o:title=""/>
          </v:shape>
          <o:OLEObject Type="Embed" ProgID="Visio.Drawing.15" ShapeID="_x0000_i1025" DrawAspect="Content" ObjectID="_1663764288" r:id="rId11"/>
        </w:object>
      </w:r>
    </w:p>
    <w:p w:rsidR="00D52FD7" w:rsidRPr="00D52FD7" w:rsidRDefault="00D52FD7" w:rsidP="00D52FD7">
      <w:pPr>
        <w:shd w:val="clear" w:color="auto" w:fill="FFFFFF"/>
        <w:spacing w:after="0" w:line="240" w:lineRule="auto"/>
        <w:ind w:firstLine="706"/>
        <w:rPr>
          <w:rFonts w:ascii="Arial" w:eastAsia="Times New Roman" w:hAnsi="Arial" w:cs="Arial"/>
          <w:color w:val="333333"/>
          <w:sz w:val="20"/>
          <w:szCs w:val="20"/>
          <w:lang w:eastAsia="ru-RU"/>
        </w:rPr>
      </w:pPr>
      <w:r w:rsidRPr="00D52FD7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сегмент кода – содержит машинные команды, </w:t>
      </w:r>
      <w:proofErr w:type="gramStart"/>
      <w:r w:rsidRPr="00D52FD7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Адресуется</w:t>
      </w:r>
      <w:proofErr w:type="gramEnd"/>
      <w:r w:rsidRPr="00D52FD7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регистром CS;</w:t>
      </w:r>
    </w:p>
    <w:p w:rsidR="00D52FD7" w:rsidRPr="00D52FD7" w:rsidRDefault="00D52FD7" w:rsidP="00D52FD7">
      <w:pPr>
        <w:shd w:val="clear" w:color="auto" w:fill="FFFFFF"/>
        <w:spacing w:after="0" w:line="240" w:lineRule="auto"/>
        <w:ind w:firstLine="706"/>
        <w:rPr>
          <w:rFonts w:ascii="Arial" w:eastAsia="Times New Roman" w:hAnsi="Arial" w:cs="Arial"/>
          <w:color w:val="333333"/>
          <w:sz w:val="20"/>
          <w:szCs w:val="20"/>
          <w:lang w:eastAsia="ru-RU"/>
        </w:rPr>
      </w:pPr>
      <w:r w:rsidRPr="00D52FD7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егмент данных – содержит данные, то есть константы и рабочие области, необходимые программе. Адресуется регистром DS;</w:t>
      </w:r>
    </w:p>
    <w:p w:rsidR="00D52FD7" w:rsidRPr="00D52FD7" w:rsidRDefault="00D52FD7" w:rsidP="00D52FD7">
      <w:pPr>
        <w:shd w:val="clear" w:color="auto" w:fill="FFFFFF"/>
        <w:spacing w:after="0" w:line="240" w:lineRule="auto"/>
        <w:ind w:firstLine="706"/>
        <w:rPr>
          <w:rFonts w:ascii="Arial" w:eastAsia="Times New Roman" w:hAnsi="Arial" w:cs="Arial"/>
          <w:color w:val="333333"/>
          <w:sz w:val="20"/>
          <w:szCs w:val="20"/>
          <w:lang w:eastAsia="ru-RU"/>
        </w:rPr>
      </w:pPr>
      <w:r w:rsidRPr="00D52FD7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егмент стека – содержит адреса возврата в точку вызова подпрограмм. Адресуется регистром SS.</w:t>
      </w:r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506761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506761">
        <w:rPr>
          <w:rFonts w:ascii="Times New Roman" w:hAnsi="Times New Roman" w:cs="Times New Roman"/>
          <w:b/>
          <w:sz w:val="28"/>
          <w:szCs w:val="28"/>
          <w:highlight w:val="green"/>
        </w:rPr>
        <w:t>Что такое стандартные потоки процесса?</w:t>
      </w:r>
    </w:p>
    <w:p w:rsidR="00982C28" w:rsidRPr="003D7BD8" w:rsidRDefault="00982C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отоки имеющие зарезервированные номера - дескрипторы (номера), поток ввода (0), поток вывода (1), поток вывода ошибок (2).  </w:t>
      </w:r>
    </w:p>
    <w:p w:rsidR="00982C28" w:rsidRPr="003D7BD8" w:rsidRDefault="00982C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490AC3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Перечислите системные вызовы 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Windows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 для создания процесса?</w:t>
      </w:r>
    </w:p>
    <w:p w:rsidR="00BF2629" w:rsidRPr="008E2CB9" w:rsidRDefault="00BF2629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D7BD8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которая создает новый процесс с единственным потоком. При вызове этой функции требуется указать </w:t>
      </w:r>
      <w:r w:rsidR="00397148">
        <w:rPr>
          <w:rFonts w:ascii="Times New Roman" w:hAnsi="Times New Roman" w:cs="Times New Roman"/>
          <w:sz w:val="28"/>
          <w:szCs w:val="28"/>
        </w:rPr>
        <w:t>имя файла исполняемой программы</w:t>
      </w:r>
    </w:p>
    <w:p w:rsidR="00BF2629" w:rsidRPr="003D7BD8" w:rsidRDefault="00BF2629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490AC3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Перечислите системные вызовы 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Linux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 для создания процесса?</w:t>
      </w:r>
    </w:p>
    <w:p w:rsidR="00FF2747" w:rsidRPr="00FF2747" w:rsidRDefault="00FF2747" w:rsidP="00FF2747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 w:rsidRPr="00FF2747">
        <w:rPr>
          <w:rFonts w:ascii="PetersburgC" w:hAnsi="PetersburgC" w:cs="PetersburgC"/>
          <w:sz w:val="19"/>
          <w:szCs w:val="19"/>
        </w:rPr>
        <w:t xml:space="preserve">Вызов </w:t>
      </w:r>
      <w:proofErr w:type="spellStart"/>
      <w:r w:rsidRPr="00FF2747">
        <w:rPr>
          <w:rFonts w:ascii="PetersburgC-Italic" w:hAnsi="PetersburgC-Italic" w:cs="PetersburgC-Italic"/>
          <w:i/>
          <w:iCs/>
          <w:sz w:val="19"/>
          <w:szCs w:val="19"/>
        </w:rPr>
        <w:t>fork</w:t>
      </w:r>
      <w:proofErr w:type="spellEnd"/>
      <w:r w:rsidRPr="00FF2747">
        <w:rPr>
          <w:rFonts w:ascii="PetersburgC-Italic" w:hAnsi="PetersburgC-Italic" w:cs="PetersburgC-Italic"/>
          <w:i/>
          <w:iCs/>
          <w:sz w:val="19"/>
          <w:szCs w:val="19"/>
        </w:rPr>
        <w:t xml:space="preserve"> </w:t>
      </w:r>
      <w:r>
        <w:rPr>
          <w:rFonts w:ascii="PetersburgC" w:hAnsi="PetersburgC" w:cs="PetersburgC"/>
          <w:sz w:val="19"/>
          <w:szCs w:val="19"/>
        </w:rPr>
        <w:t>является единствен</w:t>
      </w:r>
      <w:r w:rsidRPr="00FF2747">
        <w:rPr>
          <w:rFonts w:ascii="PetersburgC" w:hAnsi="PetersburgC" w:cs="PetersburgC"/>
          <w:sz w:val="19"/>
          <w:szCs w:val="19"/>
        </w:rPr>
        <w:t>ным существующим в POSIX способом создания нового процесса. Он создает точную</w:t>
      </w:r>
      <w:r>
        <w:rPr>
          <w:rFonts w:ascii="PetersburgC" w:hAnsi="PetersburgC" w:cs="PetersburgC"/>
          <w:sz w:val="19"/>
          <w:szCs w:val="19"/>
        </w:rPr>
        <w:t xml:space="preserve"> </w:t>
      </w:r>
      <w:r w:rsidRPr="00FF2747">
        <w:rPr>
          <w:rFonts w:ascii="PetersburgC" w:hAnsi="PetersburgC" w:cs="PetersburgC"/>
          <w:sz w:val="19"/>
          <w:szCs w:val="19"/>
        </w:rPr>
        <w:t>копию исходного процесса, включая все дескрипторы файлов, регистры и т. п. После</w:t>
      </w:r>
    </w:p>
    <w:p w:rsidR="003D7BD8" w:rsidRDefault="00FF2747" w:rsidP="00FF2747">
      <w:pPr>
        <w:autoSpaceDE w:val="0"/>
        <w:autoSpaceDN w:val="0"/>
        <w:adjustRightInd w:val="0"/>
        <w:spacing w:after="0" w:line="240" w:lineRule="auto"/>
        <w:rPr>
          <w:rFonts w:ascii="PetersburgC" w:hAnsi="PetersburgC" w:cs="PetersburgC"/>
          <w:sz w:val="19"/>
          <w:szCs w:val="19"/>
        </w:rPr>
      </w:pPr>
      <w:r w:rsidRPr="00FF2747">
        <w:rPr>
          <w:rFonts w:ascii="PetersburgC" w:hAnsi="PetersburgC" w:cs="PetersburgC"/>
          <w:sz w:val="19"/>
          <w:szCs w:val="19"/>
        </w:rPr>
        <w:lastRenderedPageBreak/>
        <w:t xml:space="preserve">выполнения вызова </w:t>
      </w:r>
      <w:proofErr w:type="spellStart"/>
      <w:r w:rsidRPr="00FF2747">
        <w:rPr>
          <w:rFonts w:ascii="PetersburgC-Italic" w:hAnsi="PetersburgC-Italic" w:cs="PetersburgC-Italic"/>
          <w:i/>
          <w:iCs/>
          <w:sz w:val="19"/>
          <w:szCs w:val="19"/>
        </w:rPr>
        <w:t>fork</w:t>
      </w:r>
      <w:proofErr w:type="spellEnd"/>
      <w:r w:rsidRPr="00FF2747">
        <w:rPr>
          <w:rFonts w:ascii="PetersburgC-Italic" w:hAnsi="PetersburgC-Italic" w:cs="PetersburgC-Italic"/>
          <w:i/>
          <w:iCs/>
          <w:sz w:val="19"/>
          <w:szCs w:val="19"/>
        </w:rPr>
        <w:t xml:space="preserve"> </w:t>
      </w:r>
      <w:r w:rsidRPr="00FF2747">
        <w:rPr>
          <w:rFonts w:ascii="PetersburgC" w:hAnsi="PetersburgC" w:cs="PetersburgC"/>
          <w:sz w:val="19"/>
          <w:szCs w:val="19"/>
        </w:rPr>
        <w:t>исходный процесс и его копия (родительский и дочерний</w:t>
      </w:r>
      <w:r>
        <w:rPr>
          <w:rFonts w:ascii="PetersburgC" w:hAnsi="PetersburgC" w:cs="PetersburgC"/>
          <w:sz w:val="19"/>
          <w:szCs w:val="19"/>
        </w:rPr>
        <w:t xml:space="preserve"> </w:t>
      </w:r>
      <w:r w:rsidRPr="00FF2747">
        <w:rPr>
          <w:rFonts w:ascii="PetersburgC" w:hAnsi="PetersburgC" w:cs="PetersburgC"/>
          <w:sz w:val="19"/>
          <w:szCs w:val="19"/>
        </w:rPr>
        <w:t>процессы) выполняются независимо друг от друга.</w:t>
      </w:r>
    </w:p>
    <w:p w:rsidR="00FF2747" w:rsidRPr="00FF2747" w:rsidRDefault="00FF2747" w:rsidP="00FF27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77B28" w:rsidRPr="00490AC3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С помощью каких утилит можно увидеть перечень процессов в 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Windows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>?</w:t>
      </w:r>
    </w:p>
    <w:p w:rsidR="00BF2629" w:rsidRPr="003D7BD8" w:rsidRDefault="007F45BE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3D7BD8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</w:p>
    <w:p w:rsidR="00BF2629" w:rsidRPr="003D7BD8" w:rsidRDefault="00BF2629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490AC3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С помощью каких утилит можно увидеть перечень процессов в 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  <w:lang w:val="en-US"/>
        </w:rPr>
        <w:t>Linux</w:t>
      </w:r>
      <w:r w:rsidRPr="00490AC3">
        <w:rPr>
          <w:rFonts w:ascii="Times New Roman" w:hAnsi="Times New Roman" w:cs="Times New Roman"/>
          <w:b/>
          <w:sz w:val="28"/>
          <w:szCs w:val="28"/>
          <w:highlight w:val="green"/>
        </w:rPr>
        <w:t>?</w:t>
      </w:r>
    </w:p>
    <w:p w:rsidR="00BF2629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D7BD8">
        <w:rPr>
          <w:rFonts w:ascii="Times New Roman" w:hAnsi="Times New Roman" w:cs="Times New Roman"/>
          <w:sz w:val="28"/>
          <w:szCs w:val="28"/>
        </w:rPr>
        <w:t>P</w:t>
      </w:r>
      <w:r w:rsidR="007F45BE" w:rsidRPr="003D7BD8">
        <w:rPr>
          <w:rFonts w:ascii="Times New Roman" w:hAnsi="Times New Roman" w:cs="Times New Roman"/>
          <w:sz w:val="28"/>
          <w:szCs w:val="28"/>
        </w:rPr>
        <w:t>s</w:t>
      </w:r>
      <w:proofErr w:type="spellEnd"/>
    </w:p>
    <w:p w:rsidR="003D7BD8" w:rsidRPr="003D7BD8" w:rsidRDefault="003D7BD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977B28" w:rsidRPr="003D7BD8" w:rsidRDefault="00977B28" w:rsidP="003D7BD8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D7BD8"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 w:rsidRPr="003D7BD8"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7F45BE" w:rsidRPr="003D7BD8" w:rsidRDefault="007F45BE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arent PID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</w:t>
      </w:r>
      <w:r w:rsidR="003D7BD8" w:rsidRPr="003D7BD8">
        <w:rPr>
          <w:rFonts w:ascii="Times New Roman" w:hAnsi="Times New Roman" w:cs="Times New Roman"/>
          <w:sz w:val="28"/>
          <w:szCs w:val="28"/>
        </w:rPr>
        <w:t xml:space="preserve"> </w:t>
      </w:r>
      <w:r w:rsidRPr="003D7BD8">
        <w:rPr>
          <w:rFonts w:ascii="Times New Roman" w:hAnsi="Times New Roman" w:cs="Times New Roman"/>
          <w:sz w:val="28"/>
          <w:szCs w:val="28"/>
        </w:rPr>
        <w:t>…) процессом осуществляется с помощью системных вызовов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r w:rsidR="003D7BD8" w:rsidRPr="003D7BD8">
        <w:rPr>
          <w:rFonts w:ascii="Times New Roman" w:hAnsi="Times New Roman" w:cs="Times New Roman"/>
          <w:sz w:val="28"/>
          <w:szCs w:val="28"/>
        </w:rPr>
        <w:t>ядра процессов</w:t>
      </w:r>
      <w:r w:rsidRPr="003D7BD8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:rsidR="007F45BE" w:rsidRPr="003D7BD8" w:rsidRDefault="007F45BE" w:rsidP="003D7BD8">
      <w:pPr>
        <w:pStyle w:val="a3"/>
        <w:numPr>
          <w:ilvl w:val="0"/>
          <w:numId w:val="6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977B28" w:rsidRPr="003D7BD8" w:rsidRDefault="00977B28" w:rsidP="003D7BD8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sectPr w:rsidR="00977B28" w:rsidRPr="003D7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etersburg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PetersburgC-Bold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etersburgC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A6F"/>
    <w:rsid w:val="000F2358"/>
    <w:rsid w:val="003365C0"/>
    <w:rsid w:val="00397148"/>
    <w:rsid w:val="003D7BD8"/>
    <w:rsid w:val="004676C2"/>
    <w:rsid w:val="00490AC3"/>
    <w:rsid w:val="00506761"/>
    <w:rsid w:val="005B1B61"/>
    <w:rsid w:val="007F237D"/>
    <w:rsid w:val="007F45BE"/>
    <w:rsid w:val="008E2CB9"/>
    <w:rsid w:val="00977B28"/>
    <w:rsid w:val="00982C28"/>
    <w:rsid w:val="009F2A6F"/>
    <w:rsid w:val="00BF2629"/>
    <w:rsid w:val="00C63F34"/>
    <w:rsid w:val="00D52FD7"/>
    <w:rsid w:val="00E15DA6"/>
    <w:rsid w:val="00E90C8C"/>
    <w:rsid w:val="00F95D7B"/>
    <w:rsid w:val="00FF2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45A423"/>
  <w15:chartTrackingRefBased/>
  <w15:docId w15:val="{740AB7CC-2650-493B-A710-6564027A0E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7B28"/>
    <w:pPr>
      <w:spacing w:after="200" w:line="276" w:lineRule="auto"/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77B28"/>
    <w:rPr>
      <w:color w:val="0000FF"/>
      <w:u w:val="single"/>
    </w:rPr>
  </w:style>
  <w:style w:type="paragraph" w:customStyle="1" w:styleId="bodyfirst">
    <w:name w:val="body_first"/>
    <w:basedOn w:val="a"/>
    <w:rsid w:val="00E15D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129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7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29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1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0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A%D0%BE%D0%B4_%D0%BE%D0%BF%D0%B5%D1%80%D0%B0%D1%86%D0%B8%D0%B8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s://ru.wikipedia.org/wiki/%D0%9F%D1%80%D0%BE%D1%86%D0%B5%D1%81%D1%81%D0%BE%D1%80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package" Target="embeddings/_________Microsoft_Visio4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A%D0%BE%D0%BC%D0%BF%D1%8C%D1%8E%D1%82%D0%B5%D1%80%D0%BD%D0%B0%D1%8F_%D0%BF%D1%80%D0%BE%D0%B3%D1%80%D0%B0%D0%BC%D0%BC%D0%B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0C5A0F-5ACB-422E-BEA1-CEF890AE26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</Pages>
  <Words>855</Words>
  <Characters>487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Костюкова Анна</cp:lastModifiedBy>
  <cp:revision>7</cp:revision>
  <dcterms:created xsi:type="dcterms:W3CDTF">2020-09-30T16:44:00Z</dcterms:created>
  <dcterms:modified xsi:type="dcterms:W3CDTF">2020-10-09T12:58:00Z</dcterms:modified>
</cp:coreProperties>
</file>